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650BE5" w:rsidRPr="00650BE5" w14:paraId="11D3F155" w14:textId="77777777" w:rsidTr="00650BE5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77058FF8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650BE5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2EDB8A4F" wp14:editId="3755C1FB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2B711ECC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650BE5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2DB73BC5" w14:textId="4CF45DEB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650BE5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Devir Yolu ile Edinilen Tüketim Malzemesi ve Dayanıklı Taşınırlar İş Süreci )</w:t>
            </w:r>
          </w:p>
        </w:tc>
        <w:tc>
          <w:tcPr>
            <w:tcW w:w="1128" w:type="dxa"/>
            <w:vAlign w:val="center"/>
          </w:tcPr>
          <w:p w14:paraId="697CCF3A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650BE5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14:paraId="7426DC07" w14:textId="0DDE7193" w:rsidR="00650BE5" w:rsidRPr="00650BE5" w:rsidRDefault="008A3C22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4</w:t>
            </w:r>
          </w:p>
        </w:tc>
      </w:tr>
      <w:tr w:rsidR="00650BE5" w:rsidRPr="00650BE5" w14:paraId="1A8BB07B" w14:textId="77777777" w:rsidTr="00650BE5">
        <w:trPr>
          <w:cantSplit/>
          <w:trHeight w:val="243"/>
        </w:trPr>
        <w:tc>
          <w:tcPr>
            <w:tcW w:w="1637" w:type="dxa"/>
            <w:vMerge/>
          </w:tcPr>
          <w:p w14:paraId="0ADDF5DE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002DEAAB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7C904B41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650BE5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14:paraId="46A3F21A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650BE5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650BE5" w:rsidRPr="00650BE5" w14:paraId="2E36CA7F" w14:textId="77777777" w:rsidTr="00650BE5">
        <w:trPr>
          <w:cantSplit/>
          <w:trHeight w:val="243"/>
        </w:trPr>
        <w:tc>
          <w:tcPr>
            <w:tcW w:w="1637" w:type="dxa"/>
            <w:vMerge/>
          </w:tcPr>
          <w:p w14:paraId="7BFE1AC6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5E5611B1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26F1A591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650BE5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650BE5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14:paraId="1F698598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650BE5" w:rsidRPr="00650BE5" w14:paraId="0245124B" w14:textId="77777777" w:rsidTr="00650BE5">
        <w:trPr>
          <w:cantSplit/>
          <w:trHeight w:val="243"/>
        </w:trPr>
        <w:tc>
          <w:tcPr>
            <w:tcW w:w="1637" w:type="dxa"/>
            <w:vMerge/>
          </w:tcPr>
          <w:p w14:paraId="07033F69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22A44762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135342D6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650BE5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14:paraId="7C37C31C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p w14:paraId="11B33F7E" w14:textId="6225F632" w:rsidR="00650BE5" w:rsidRDefault="00650BE5">
      <w:pPr>
        <w:spacing w:after="0"/>
        <w:rPr>
          <w:rFonts w:eastAsia="Times New Roman" w:cs="Times New Roman"/>
        </w:rPr>
      </w:pPr>
      <w:r>
        <w:object w:dxaOrig="11625" w:dyaOrig="8476" w14:anchorId="6ECFAC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484.5pt" o:ole="">
            <v:imagedata r:id="rId5" o:title=""/>
          </v:shape>
          <o:OLEObject Type="Embed" ProgID="Visio.Drawing.15" ShapeID="_x0000_i1025" DrawAspect="Content" ObjectID="_1691587495" r:id="rId6"/>
        </w:object>
      </w:r>
    </w:p>
    <w:p w14:paraId="188B036A" w14:textId="77777777" w:rsidR="00650BE5" w:rsidRDefault="00650BE5" w:rsidP="00650BE5">
      <w:pPr>
        <w:tabs>
          <w:tab w:val="center" w:pos="5638"/>
        </w:tabs>
        <w:spacing w:after="0"/>
        <w:rPr>
          <w:rFonts w:eastAsia="Times New Roman" w:cs="Times New Roman"/>
          <w:b/>
        </w:rPr>
      </w:pPr>
    </w:p>
    <w:p w14:paraId="6AF9340E" w14:textId="6562C0CA" w:rsidR="00650BE5" w:rsidRPr="00875737" w:rsidRDefault="00650BE5" w:rsidP="00650BE5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754EDFEA" w14:textId="77777777" w:rsidR="00650BE5" w:rsidRPr="00875737" w:rsidRDefault="00650BE5" w:rsidP="00650BE5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</w:p>
    <w:p w14:paraId="7D53B537" w14:textId="0F5BFD63" w:rsidR="00650BE5" w:rsidRDefault="00650BE5">
      <w:pPr>
        <w:spacing w:after="0"/>
        <w:rPr>
          <w:rFonts w:eastAsia="Times New Roman" w:cs="Times New Roman"/>
        </w:rPr>
      </w:pPr>
    </w:p>
    <w:p w14:paraId="571482EC" w14:textId="48EF8E45" w:rsidR="00650BE5" w:rsidRDefault="00650BE5">
      <w:pPr>
        <w:spacing w:after="0"/>
        <w:rPr>
          <w:rFonts w:eastAsia="Times New Roman" w:cs="Times New Roman"/>
        </w:rPr>
      </w:pPr>
    </w:p>
    <w:p w14:paraId="2931D48B" w14:textId="77B3AC6A" w:rsidR="00650BE5" w:rsidRDefault="00650BE5">
      <w:pPr>
        <w:spacing w:after="0"/>
        <w:rPr>
          <w:rFonts w:eastAsia="Times New Roman" w:cs="Times New Roman"/>
        </w:rPr>
      </w:pPr>
    </w:p>
    <w:p w14:paraId="42EA4922" w14:textId="3104631C" w:rsidR="00650BE5" w:rsidRDefault="00650BE5">
      <w:pPr>
        <w:spacing w:after="0"/>
        <w:rPr>
          <w:rFonts w:eastAsia="Times New Roman" w:cs="Times New Roman"/>
        </w:rPr>
      </w:pPr>
    </w:p>
    <w:p w14:paraId="105B0723" w14:textId="0F2D74A7" w:rsidR="00650BE5" w:rsidRDefault="00650BE5">
      <w:pPr>
        <w:spacing w:after="0"/>
        <w:rPr>
          <w:rFonts w:eastAsia="Times New Roman" w:cs="Times New Roman"/>
        </w:rPr>
      </w:pPr>
    </w:p>
    <w:p w14:paraId="5DE0E137" w14:textId="172CDDD0" w:rsidR="00650BE5" w:rsidRDefault="00650BE5">
      <w:pPr>
        <w:spacing w:after="0"/>
        <w:rPr>
          <w:rFonts w:eastAsia="Times New Roman" w:cs="Times New Roman"/>
        </w:rPr>
      </w:pPr>
    </w:p>
    <w:p w14:paraId="2F463E71" w14:textId="34D652A3" w:rsidR="00650BE5" w:rsidRDefault="00650BE5">
      <w:pPr>
        <w:spacing w:after="0"/>
        <w:rPr>
          <w:rFonts w:eastAsia="Times New Roman" w:cs="Times New Roman"/>
        </w:rPr>
      </w:pPr>
    </w:p>
    <w:p w14:paraId="1D2D0C09" w14:textId="6433806C" w:rsidR="00650BE5" w:rsidRDefault="00650BE5">
      <w:pPr>
        <w:spacing w:after="0"/>
        <w:rPr>
          <w:rFonts w:eastAsia="Times New Roman" w:cs="Times New Roman"/>
        </w:rPr>
      </w:pPr>
    </w:p>
    <w:p w14:paraId="26D29032" w14:textId="76F28349" w:rsidR="00650BE5" w:rsidRDefault="00650BE5">
      <w:pPr>
        <w:spacing w:after="0"/>
        <w:rPr>
          <w:rFonts w:eastAsia="Times New Roman" w:cs="Times New Roman"/>
        </w:rPr>
      </w:pPr>
    </w:p>
    <w:p w14:paraId="50A37F67" w14:textId="2B5B843C" w:rsidR="00650BE5" w:rsidRDefault="00650BE5">
      <w:pPr>
        <w:spacing w:after="0"/>
        <w:rPr>
          <w:rFonts w:eastAsia="Times New Roman" w:cs="Times New Roman"/>
        </w:rPr>
      </w:pPr>
    </w:p>
    <w:p w14:paraId="70ECC843" w14:textId="46CBA3B5" w:rsidR="00650BE5" w:rsidRDefault="00650BE5">
      <w:pPr>
        <w:spacing w:after="0"/>
        <w:rPr>
          <w:rFonts w:eastAsia="Times New Roman" w:cs="Times New Roman"/>
        </w:rPr>
      </w:pPr>
    </w:p>
    <w:p w14:paraId="0D5429DA" w14:textId="70D65487" w:rsidR="00650BE5" w:rsidRDefault="00650BE5">
      <w:pPr>
        <w:spacing w:after="0"/>
        <w:rPr>
          <w:rFonts w:eastAsia="Times New Roman" w:cs="Times New Roman"/>
        </w:rPr>
      </w:pPr>
    </w:p>
    <w:p w14:paraId="6975B20E" w14:textId="633CBC65" w:rsidR="00650BE5" w:rsidRDefault="00650BE5">
      <w:pPr>
        <w:spacing w:after="0"/>
        <w:rPr>
          <w:rFonts w:eastAsia="Times New Roman" w:cs="Times New Roman"/>
        </w:rPr>
      </w:pPr>
    </w:p>
    <w:p w14:paraId="5D930D31" w14:textId="6D6E0C21" w:rsidR="00650BE5" w:rsidRDefault="00650BE5">
      <w:pPr>
        <w:spacing w:after="0"/>
        <w:rPr>
          <w:rFonts w:eastAsia="Times New Roman" w:cs="Times New Roman"/>
        </w:rPr>
      </w:pP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71"/>
        <w:gridCol w:w="5758"/>
        <w:gridCol w:w="1157"/>
        <w:gridCol w:w="1190"/>
      </w:tblGrid>
      <w:tr w:rsidR="00650BE5" w:rsidRPr="00650BE5" w14:paraId="6445F9A8" w14:textId="77777777" w:rsidTr="00650BE5">
        <w:trPr>
          <w:cantSplit/>
          <w:trHeight w:val="251"/>
        </w:trPr>
        <w:tc>
          <w:tcPr>
            <w:tcW w:w="1693" w:type="dxa"/>
            <w:vMerge w:val="restart"/>
            <w:vAlign w:val="center"/>
          </w:tcPr>
          <w:p w14:paraId="4AB8874B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650BE5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1CD137EC" wp14:editId="215B191A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51" w:type="dxa"/>
            <w:vMerge w:val="restart"/>
            <w:vAlign w:val="center"/>
          </w:tcPr>
          <w:p w14:paraId="242B3665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650BE5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28D2749E" w14:textId="15589F33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650BE5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Devir Yolu ile Edinilen Tüketim Malzemesi ve Dayanıklı Taşınırlar İş Süreci)</w:t>
            </w:r>
          </w:p>
        </w:tc>
        <w:tc>
          <w:tcPr>
            <w:tcW w:w="1167" w:type="dxa"/>
            <w:vAlign w:val="center"/>
          </w:tcPr>
          <w:p w14:paraId="2CD0A685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650BE5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865" w:type="dxa"/>
            <w:vAlign w:val="center"/>
          </w:tcPr>
          <w:p w14:paraId="5B90FCFA" w14:textId="47F566F5" w:rsidR="00650BE5" w:rsidRPr="00650BE5" w:rsidRDefault="008A3C22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4</w:t>
            </w:r>
          </w:p>
        </w:tc>
      </w:tr>
      <w:tr w:rsidR="00650BE5" w:rsidRPr="00650BE5" w14:paraId="568A7E41" w14:textId="77777777" w:rsidTr="00650BE5">
        <w:trPr>
          <w:cantSplit/>
          <w:trHeight w:val="251"/>
        </w:trPr>
        <w:tc>
          <w:tcPr>
            <w:tcW w:w="1693" w:type="dxa"/>
            <w:vMerge/>
          </w:tcPr>
          <w:p w14:paraId="6B877F04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51" w:type="dxa"/>
            <w:vMerge/>
          </w:tcPr>
          <w:p w14:paraId="4820A640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7" w:type="dxa"/>
            <w:vAlign w:val="center"/>
          </w:tcPr>
          <w:p w14:paraId="2796D160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650BE5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865" w:type="dxa"/>
            <w:vAlign w:val="center"/>
          </w:tcPr>
          <w:p w14:paraId="5FEB0778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650BE5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650BE5" w:rsidRPr="00650BE5" w14:paraId="63B6D024" w14:textId="77777777" w:rsidTr="00650BE5">
        <w:trPr>
          <w:cantSplit/>
          <w:trHeight w:val="251"/>
        </w:trPr>
        <w:tc>
          <w:tcPr>
            <w:tcW w:w="1693" w:type="dxa"/>
            <w:vMerge/>
          </w:tcPr>
          <w:p w14:paraId="1A1A6087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51" w:type="dxa"/>
            <w:vMerge/>
          </w:tcPr>
          <w:p w14:paraId="00F5D784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7" w:type="dxa"/>
            <w:vAlign w:val="center"/>
          </w:tcPr>
          <w:p w14:paraId="72598677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650BE5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650BE5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865" w:type="dxa"/>
            <w:vAlign w:val="center"/>
          </w:tcPr>
          <w:p w14:paraId="6F88872E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650BE5" w:rsidRPr="00650BE5" w14:paraId="7AC2C374" w14:textId="77777777" w:rsidTr="00650BE5">
        <w:trPr>
          <w:cantSplit/>
          <w:trHeight w:val="251"/>
        </w:trPr>
        <w:tc>
          <w:tcPr>
            <w:tcW w:w="1693" w:type="dxa"/>
            <w:vMerge/>
          </w:tcPr>
          <w:p w14:paraId="775BEC96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51" w:type="dxa"/>
            <w:vMerge/>
          </w:tcPr>
          <w:p w14:paraId="1C902BD5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7" w:type="dxa"/>
            <w:vAlign w:val="center"/>
          </w:tcPr>
          <w:p w14:paraId="61EE4F3C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650BE5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865" w:type="dxa"/>
            <w:vAlign w:val="center"/>
          </w:tcPr>
          <w:p w14:paraId="0E62AE3B" w14:textId="77777777" w:rsidR="00650BE5" w:rsidRPr="00650BE5" w:rsidRDefault="00650BE5" w:rsidP="00650BE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9776" w:type="dxa"/>
        <w:tblInd w:w="0" w:type="dxa"/>
        <w:tblCellMar>
          <w:top w:w="51" w:type="dxa"/>
          <w:right w:w="47" w:type="dxa"/>
        </w:tblCellMar>
        <w:tblLook w:val="04A0" w:firstRow="1" w:lastRow="0" w:firstColumn="1" w:lastColumn="0" w:noHBand="0" w:noVBand="1"/>
      </w:tblPr>
      <w:tblGrid>
        <w:gridCol w:w="79"/>
        <w:gridCol w:w="3340"/>
        <w:gridCol w:w="1045"/>
        <w:gridCol w:w="1028"/>
        <w:gridCol w:w="606"/>
        <w:gridCol w:w="606"/>
        <w:gridCol w:w="606"/>
        <w:gridCol w:w="607"/>
        <w:gridCol w:w="606"/>
        <w:gridCol w:w="606"/>
        <w:gridCol w:w="647"/>
      </w:tblGrid>
      <w:tr w:rsidR="00875737" w:rsidRPr="00875737" w14:paraId="3504EEB6" w14:textId="77777777" w:rsidTr="00650BE5">
        <w:trPr>
          <w:trHeight w:val="806"/>
        </w:trPr>
        <w:tc>
          <w:tcPr>
            <w:tcW w:w="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1C69" w14:textId="77777777" w:rsidR="0089343A" w:rsidRPr="00875737" w:rsidRDefault="0089343A"/>
        </w:tc>
        <w:tc>
          <w:tcPr>
            <w:tcW w:w="6830" w:type="dxa"/>
            <w:gridSpan w:val="5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56D222" w14:textId="77777777" w:rsidR="0089343A" w:rsidRPr="00875737" w:rsidRDefault="00875737">
            <w:pPr>
              <w:ind w:left="3364"/>
              <w:jc w:val="center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  <w:p w14:paraId="75C82662" w14:textId="77777777" w:rsidR="0089343A" w:rsidRPr="00875737" w:rsidRDefault="00875737">
            <w:pPr>
              <w:ind w:right="102"/>
              <w:jc w:val="right"/>
            </w:pPr>
            <w:r w:rsidRPr="00875737">
              <w:rPr>
                <w:rFonts w:eastAsia="Times New Roman" w:cs="Times New Roman"/>
                <w:b/>
              </w:rPr>
              <w:t xml:space="preserve">SÜREÇ TANIMLAMA KARTI </w:t>
            </w:r>
          </w:p>
          <w:p w14:paraId="1A757B1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28009E3D" w14:textId="77777777" w:rsidR="0089343A" w:rsidRPr="00875737" w:rsidRDefault="0089343A"/>
        </w:tc>
        <w:tc>
          <w:tcPr>
            <w:tcW w:w="625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3AC3656C" w14:textId="77777777" w:rsidR="0089343A" w:rsidRPr="00875737" w:rsidRDefault="0089343A"/>
        </w:tc>
        <w:tc>
          <w:tcPr>
            <w:tcW w:w="624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7516C336" w14:textId="77777777" w:rsidR="0089343A" w:rsidRPr="00875737" w:rsidRDefault="0089343A"/>
        </w:tc>
        <w:tc>
          <w:tcPr>
            <w:tcW w:w="624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054BECCD" w14:textId="77777777" w:rsidR="0089343A" w:rsidRPr="00875737" w:rsidRDefault="0089343A"/>
        </w:tc>
        <w:tc>
          <w:tcPr>
            <w:tcW w:w="366" w:type="dxa"/>
            <w:tcBorders>
              <w:top w:val="doub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C82374" w14:textId="77777777" w:rsidR="0089343A" w:rsidRPr="00875737" w:rsidRDefault="0089343A"/>
        </w:tc>
      </w:tr>
      <w:tr w:rsidR="00875737" w:rsidRPr="00875737" w14:paraId="15E67A24" w14:textId="77777777" w:rsidTr="00650BE5">
        <w:trPr>
          <w:trHeight w:val="521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946803B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0F2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KODU: 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FD36F3" w14:textId="792C5C7B" w:rsidR="0089343A" w:rsidRPr="008A3C22" w:rsidRDefault="00875737">
            <w:pPr>
              <w:ind w:left="108"/>
              <w:rPr>
                <w:b/>
                <w:sz w:val="24"/>
                <w:szCs w:val="24"/>
              </w:rPr>
            </w:pPr>
            <w:r w:rsidRPr="008A3C22">
              <w:rPr>
                <w:rFonts w:eastAsia="Times New Roman" w:cs="Times New Roman"/>
                <w:b/>
                <w:sz w:val="24"/>
                <w:szCs w:val="24"/>
              </w:rPr>
              <w:t xml:space="preserve"> </w:t>
            </w:r>
            <w:proofErr w:type="gramStart"/>
            <w:r w:rsidR="008A3C22" w:rsidRPr="008A3C22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="008A3C22" w:rsidRPr="008A3C22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.004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231B695" w14:textId="77777777" w:rsidR="0089343A" w:rsidRPr="00875737" w:rsidRDefault="0089343A">
            <w:bookmarkStart w:id="0" w:name="_GoBack"/>
            <w:bookmarkEnd w:id="0"/>
          </w:p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655B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782E9F4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561061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64BF31CD" w14:textId="77777777" w:rsidR="0089343A" w:rsidRPr="00875737" w:rsidRDefault="0089343A"/>
        </w:tc>
      </w:tr>
      <w:tr w:rsidR="00875737" w:rsidRPr="00875737" w14:paraId="42CED6C0" w14:textId="77777777" w:rsidTr="00650BE5">
        <w:trPr>
          <w:trHeight w:val="521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5E86370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87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ADI: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CBC0C1" w14:textId="4A8227D7" w:rsidR="0089343A" w:rsidRPr="00875737" w:rsidRDefault="00E32583">
            <w:pPr>
              <w:ind w:left="108"/>
            </w:pPr>
            <w:r>
              <w:rPr>
                <w:rFonts w:eastAsia="Times New Roman" w:cs="Times New Roman"/>
              </w:rPr>
              <w:t>Devir yolu ile edinilen tüketim malzemesi ve dayanıklı taşınırlar iş süreci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8AE7D44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908425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CE4E223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3C421D9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653401A" w14:textId="77777777" w:rsidR="0089343A" w:rsidRPr="00875737" w:rsidRDefault="0089343A"/>
        </w:tc>
      </w:tr>
      <w:tr w:rsidR="00875737" w:rsidRPr="00875737" w14:paraId="658E9008" w14:textId="77777777" w:rsidTr="00650BE5">
        <w:trPr>
          <w:trHeight w:val="518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4114B29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D1B5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Ç SAHİBİ: (Bölüm/Pozisyon/Kişi):</w:t>
            </w:r>
            <w:r w:rsidRPr="00875737">
              <w:rPr>
                <w:rFonts w:eastAsia="Times New Roman" w:cs="Times New Roman"/>
              </w:rPr>
              <w:t xml:space="preserve"> 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8EC254" w14:textId="309E801F" w:rsidR="0089343A" w:rsidRPr="00875737" w:rsidRDefault="00E32583">
            <w:pPr>
              <w:ind w:left="108"/>
            </w:pPr>
            <w:r>
              <w:rPr>
                <w:rFonts w:eastAsia="Times New Roman" w:cs="Times New Roman"/>
              </w:rPr>
              <w:t xml:space="preserve">Destek Hizmetleri </w:t>
            </w:r>
            <w:r w:rsidR="004B0142">
              <w:rPr>
                <w:rFonts w:eastAsia="Times New Roman" w:cs="Times New Roman"/>
              </w:rPr>
              <w:t>Şube Müdürlüğü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C1F5BE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6FD6313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CE9CB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E5E8632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B4F2015" w14:textId="77777777" w:rsidR="0089343A" w:rsidRPr="00875737" w:rsidRDefault="0089343A"/>
        </w:tc>
      </w:tr>
      <w:tr w:rsidR="00875737" w:rsidRPr="00875737" w14:paraId="3D9CB76B" w14:textId="77777777" w:rsidTr="00650BE5">
        <w:trPr>
          <w:trHeight w:val="699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29386AE9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A249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AMAC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0B8F2D" w14:textId="17795370" w:rsidR="0089343A" w:rsidRPr="00875737" w:rsidRDefault="00E32583">
            <w:pPr>
              <w:ind w:left="108"/>
            </w:pPr>
            <w:r>
              <w:rPr>
                <w:rFonts w:eastAsia="Times New Roman" w:cs="Times New Roman"/>
              </w:rPr>
              <w:t xml:space="preserve">Devretme yoluyla edinilen taşınırların </w:t>
            </w:r>
            <w:r w:rsidR="004B0142">
              <w:rPr>
                <w:rFonts w:eastAsia="Times New Roman" w:cs="Times New Roman"/>
              </w:rPr>
              <w:t>kayıtlara alınması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8079CF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CDA01D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3844EEE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D4CFF6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03ADF7F" w14:textId="77777777" w:rsidR="0089343A" w:rsidRPr="00875737" w:rsidRDefault="0089343A"/>
        </w:tc>
      </w:tr>
      <w:tr w:rsidR="00875737" w:rsidRPr="00875737" w14:paraId="7DE6F1B1" w14:textId="77777777" w:rsidTr="00650BE5">
        <w:trPr>
          <w:trHeight w:val="785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0356B1F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69A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YASAL MEVZUAT/STANDART ADI/MADDESİ: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08934" w14:textId="239A090D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6C4672">
              <w:rPr>
                <w:rFonts w:eastAsia="Times New Roman" w:cs="Times New Roman"/>
              </w:rPr>
              <w:t>Taşınır Mal</w:t>
            </w:r>
            <w:r w:rsidR="00E32583">
              <w:rPr>
                <w:rFonts w:eastAsia="Times New Roman" w:cs="Times New Roman"/>
              </w:rPr>
              <w:t xml:space="preserve"> Yönetmeliği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CC5473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0A15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CA26C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3D6AAB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331F093" w14:textId="77777777" w:rsidR="0089343A" w:rsidRPr="00875737" w:rsidRDefault="0089343A"/>
        </w:tc>
      </w:tr>
      <w:tr w:rsidR="00875737" w:rsidRPr="00875737" w14:paraId="63F38E1C" w14:textId="77777777" w:rsidTr="00650BE5">
        <w:trPr>
          <w:trHeight w:val="798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FD31FA5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B8A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STRATEJİK PLAN HEDEFİ/GÖSTERGESİ: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2B223EC" w14:textId="7CB02996" w:rsidR="0089343A" w:rsidRDefault="006C4672" w:rsidP="00E32583">
            <w:pPr>
              <w:jc w:val="both"/>
            </w:pPr>
            <w:r>
              <w:t xml:space="preserve"> </w:t>
            </w:r>
            <w:r w:rsidR="00E32583">
              <w:t>Gelen taşınırların tartarak ölçerek ve sayarak    teslim almak</w:t>
            </w:r>
          </w:p>
          <w:p w14:paraId="02C5FC52" w14:textId="79CCD91D" w:rsidR="00E32583" w:rsidRPr="00875737" w:rsidRDefault="00E32583" w:rsidP="00E32583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06D8FDD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34C77F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1D612CC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C9BF22D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5A69D77" w14:textId="77777777" w:rsidR="0089343A" w:rsidRPr="00875737" w:rsidRDefault="0089343A"/>
        </w:tc>
      </w:tr>
      <w:tr w:rsidR="00875737" w:rsidRPr="00875737" w14:paraId="1BB30CA7" w14:textId="77777777" w:rsidTr="00650BE5">
        <w:trPr>
          <w:trHeight w:val="470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FA4A3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BA3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HEDEFİ/HEDEFLERİ: </w:t>
            </w:r>
          </w:p>
          <w:p w14:paraId="09A4726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C5B4C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FB43A10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244B82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B718FF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AC08F6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8E09B50" w14:textId="77777777" w:rsidR="0089343A" w:rsidRPr="00875737" w:rsidRDefault="0089343A"/>
        </w:tc>
      </w:tr>
      <w:tr w:rsidR="00875737" w:rsidRPr="00875737" w14:paraId="2AECB592" w14:textId="77777777" w:rsidTr="00650BE5">
        <w:trPr>
          <w:trHeight w:val="278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F92C2C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751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038DCC8" w14:textId="7E57F1AF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0D2D71">
              <w:rPr>
                <w:rFonts w:eastAsia="Times New Roman" w:cs="Times New Roman"/>
              </w:rPr>
              <w:t>Taşınırın giriş işlemini yapmak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7AAE02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727C43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15E1CC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E83FF37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8E2ABFB" w14:textId="77777777" w:rsidR="0089343A" w:rsidRPr="00875737" w:rsidRDefault="0089343A"/>
        </w:tc>
      </w:tr>
      <w:tr w:rsidR="00875737" w:rsidRPr="00875737" w14:paraId="61F069C0" w14:textId="77777777" w:rsidTr="00650BE5">
        <w:trPr>
          <w:trHeight w:val="278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5FE5F68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E98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72BF15" w14:textId="64787E88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0D2D71">
              <w:rPr>
                <w:rFonts w:eastAsia="Times New Roman" w:cs="Times New Roman"/>
              </w:rPr>
              <w:t>Taşınır İşlem Fişi düzenlemek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1961F2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6CF482B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108FDC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6BB686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E461715" w14:textId="77777777" w:rsidR="0089343A" w:rsidRPr="00875737" w:rsidRDefault="0089343A"/>
        </w:tc>
      </w:tr>
      <w:tr w:rsidR="00875737" w:rsidRPr="00875737" w14:paraId="56DDAF0E" w14:textId="77777777" w:rsidTr="00650BE5">
        <w:trPr>
          <w:trHeight w:val="281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F15E4F5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6EA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8B1333" w14:textId="08A7C9A0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0D2D71">
              <w:rPr>
                <w:rFonts w:eastAsia="Times New Roman" w:cs="Times New Roman"/>
              </w:rPr>
              <w:t>10 gün içerisinde Muhasebe Birimine bildirmek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6C6225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FDFE62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314C062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252DB7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357B594" w14:textId="77777777" w:rsidR="0089343A" w:rsidRPr="00875737" w:rsidRDefault="0089343A"/>
        </w:tc>
      </w:tr>
      <w:tr w:rsidR="00875737" w:rsidRPr="00875737" w14:paraId="19A6F23F" w14:textId="77777777" w:rsidTr="00650BE5">
        <w:trPr>
          <w:trHeight w:val="468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18015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B70D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PERFORMANS GÖSTERGELERİ: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55697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BC9169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236167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5C9AB7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FA82059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FED9CD8" w14:textId="77777777" w:rsidR="0089343A" w:rsidRPr="00875737" w:rsidRDefault="0089343A"/>
        </w:tc>
      </w:tr>
      <w:tr w:rsidR="00875737" w:rsidRPr="00875737" w14:paraId="0F7A609D" w14:textId="77777777" w:rsidTr="00650BE5">
        <w:trPr>
          <w:trHeight w:val="701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4A82451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6119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CAED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İlgili Hedef </w:t>
            </w:r>
          </w:p>
          <w:p w14:paraId="21ACF6D4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No.su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5F2D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Başlangıç </w:t>
            </w:r>
          </w:p>
          <w:p w14:paraId="44C1008F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Değeri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56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07E548B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1F0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186ADA4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514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34113A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CC18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2B9C85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7791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7CFD25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DC2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6771432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F29E75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İzleme </w:t>
            </w:r>
          </w:p>
          <w:p w14:paraId="059DBD7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Sıklığı </w:t>
            </w:r>
          </w:p>
        </w:tc>
      </w:tr>
      <w:tr w:rsidR="00875737" w:rsidRPr="00875737" w14:paraId="36F39A26" w14:textId="77777777" w:rsidTr="00650BE5">
        <w:trPr>
          <w:trHeight w:val="240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64D92D77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224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BB1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5B9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40BF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A76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968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D5B7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999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1A33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047FD3F9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1AC94B76" w14:textId="77777777" w:rsidTr="00650BE5">
        <w:trPr>
          <w:trHeight w:val="240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A6D8177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C8E05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11CD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C92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02D4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6A6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EEF0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3941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5F07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7C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617D30E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7A788F38" w14:textId="77777777" w:rsidTr="00650BE5">
        <w:trPr>
          <w:trHeight w:val="240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7609CEC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E646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1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ECB6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EA65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0CCC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87F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A00B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AB72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186B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93C9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7D67CA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2698B041" w14:textId="77777777" w:rsidTr="00650BE5">
        <w:trPr>
          <w:trHeight w:val="494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E1B4A0E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4FEE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DARİKÇ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E3116D" w14:textId="35C53FA1" w:rsidR="0089343A" w:rsidRPr="00875737" w:rsidRDefault="000D2D71">
            <w:pPr>
              <w:ind w:left="108"/>
            </w:pPr>
            <w:r>
              <w:rPr>
                <w:rFonts w:eastAsia="Times New Roman" w:cs="Times New Roman"/>
              </w:rPr>
              <w:t xml:space="preserve">Kamu kurumları ve </w:t>
            </w:r>
            <w:r w:rsidR="00B263AE">
              <w:rPr>
                <w:rFonts w:eastAsia="Times New Roman" w:cs="Times New Roman"/>
              </w:rPr>
              <w:t>Üniversite Harcama Birimleri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2036AB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DE478A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6B581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71E6357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3D5A7F2" w14:textId="77777777" w:rsidR="0089343A" w:rsidRPr="00875737" w:rsidRDefault="0089343A"/>
        </w:tc>
      </w:tr>
      <w:tr w:rsidR="00875737" w:rsidRPr="00875737" w14:paraId="3D248DE1" w14:textId="77777777" w:rsidTr="00650BE5">
        <w:trPr>
          <w:trHeight w:val="326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AAE7013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672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</w:p>
          <w:p w14:paraId="40987D1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MÜŞTERİLERİ/KULLANIC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02C19B" w14:textId="0AB3D342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0D2D71">
              <w:rPr>
                <w:rFonts w:eastAsia="Times New Roman" w:cs="Times New Roman"/>
              </w:rPr>
              <w:t>Kamu Kurumları ve personeli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CA1546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9F009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65263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8F355FD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A36A354" w14:textId="77777777" w:rsidR="0089343A" w:rsidRPr="00875737" w:rsidRDefault="0089343A"/>
        </w:tc>
      </w:tr>
      <w:tr w:rsidR="00875737" w:rsidRPr="00875737" w14:paraId="2B4339B6" w14:textId="77777777" w:rsidTr="00650BE5">
        <w:trPr>
          <w:trHeight w:val="418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63CBB4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7F80" w14:textId="3D489355" w:rsidR="0089343A" w:rsidRPr="00875737" w:rsidRDefault="00650BE5" w:rsidP="00650BE5">
            <w:pPr>
              <w:ind w:left="108"/>
            </w:pPr>
            <w:r>
              <w:rPr>
                <w:rFonts w:eastAsia="Times New Roman" w:cs="Times New Roman"/>
                <w:b/>
              </w:rPr>
              <w:t>SÜRECİN DİĞER</w:t>
            </w:r>
            <w:r w:rsidR="00875737" w:rsidRPr="00875737">
              <w:rPr>
                <w:rFonts w:eastAsia="Times New Roman" w:cs="Times New Roman"/>
                <w:b/>
              </w:rPr>
              <w:t xml:space="preserve"> PAYDAŞLARI: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A136F" w14:textId="015233E9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0D2D71">
              <w:rPr>
                <w:rFonts w:eastAsia="Times New Roman" w:cs="Times New Roman"/>
              </w:rPr>
              <w:t>Kamu kurumları ve Birimler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DD88389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3ADC24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B1BFB7C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B8BBCE8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ADAE9AC" w14:textId="77777777" w:rsidR="0089343A" w:rsidRPr="00875737" w:rsidRDefault="0089343A"/>
        </w:tc>
      </w:tr>
      <w:tr w:rsidR="00875737" w:rsidRPr="00875737" w14:paraId="7CDCA883" w14:textId="77777777" w:rsidTr="00650BE5">
        <w:trPr>
          <w:trHeight w:val="509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D09C6DF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F24FE" w14:textId="7A2290F8" w:rsidR="0089343A" w:rsidRPr="00875737" w:rsidRDefault="00650BE5">
            <w:pPr>
              <w:ind w:left="108"/>
            </w:pPr>
            <w:r>
              <w:rPr>
                <w:rFonts w:eastAsia="Times New Roman" w:cs="Times New Roman"/>
                <w:b/>
              </w:rPr>
              <w:t>SÜRECİN TEMEL</w:t>
            </w:r>
            <w:r w:rsidR="00875737" w:rsidRPr="00875737">
              <w:rPr>
                <w:rFonts w:eastAsia="Times New Roman" w:cs="Times New Roman"/>
                <w:b/>
              </w:rPr>
              <w:t xml:space="preserve"> GİRDİLERİ: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ADECB" w14:textId="76363D11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0D2D71">
              <w:rPr>
                <w:rFonts w:eastAsia="Times New Roman" w:cs="Times New Roman"/>
              </w:rPr>
              <w:t>Dayanıklı ve Tüketim Malzemeleri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BA1E645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0B9459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46E569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ADBC723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7342F6" w14:textId="77777777" w:rsidR="0089343A" w:rsidRPr="00875737" w:rsidRDefault="0089343A"/>
        </w:tc>
      </w:tr>
      <w:tr w:rsidR="00875737" w:rsidRPr="00875737" w14:paraId="57A60641" w14:textId="77777777" w:rsidTr="00650BE5">
        <w:trPr>
          <w:trHeight w:val="517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8399EEE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2D55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ÇIKT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0E81D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988AF1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7173E5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BF033E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EC3C7C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CD94E85" w14:textId="77777777" w:rsidR="0089343A" w:rsidRPr="00875737" w:rsidRDefault="0089343A"/>
        </w:tc>
      </w:tr>
      <w:tr w:rsidR="00875737" w:rsidRPr="00875737" w14:paraId="1B83D656" w14:textId="77777777" w:rsidTr="00650BE5">
        <w:trPr>
          <w:trHeight w:val="571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74ABF76" w14:textId="77777777" w:rsidR="0089343A" w:rsidRPr="00875737" w:rsidRDefault="0089343A"/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CF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İLE ETKİLEŞİMLİ DİĞER SÜREÇLER: </w:t>
            </w:r>
          </w:p>
        </w:tc>
        <w:tc>
          <w:tcPr>
            <w:tcW w:w="343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DB21B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A8A6A5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0DE0E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F7908E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56845E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F20E1D1" w14:textId="77777777" w:rsidR="0089343A" w:rsidRPr="00875737" w:rsidRDefault="0089343A"/>
        </w:tc>
      </w:tr>
      <w:tr w:rsidR="00875737" w:rsidRPr="00875737" w14:paraId="4744B56D" w14:textId="77777777" w:rsidTr="00650BE5">
        <w:trPr>
          <w:trHeight w:val="20"/>
        </w:trPr>
        <w:tc>
          <w:tcPr>
            <w:tcW w:w="8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258B1" w14:textId="77777777" w:rsidR="0089343A" w:rsidRPr="00875737" w:rsidRDefault="0089343A"/>
        </w:tc>
        <w:tc>
          <w:tcPr>
            <w:tcW w:w="6830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D141A9" w14:textId="77777777" w:rsidR="0089343A" w:rsidRPr="00875737" w:rsidRDefault="00875737"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D0D58C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59D3DF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5E177A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B75D63" w14:textId="77777777" w:rsidR="0089343A" w:rsidRPr="00875737" w:rsidRDefault="0089343A"/>
        </w:tc>
        <w:tc>
          <w:tcPr>
            <w:tcW w:w="36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69666" w14:textId="77777777" w:rsidR="0089343A" w:rsidRPr="00875737" w:rsidRDefault="0089343A"/>
        </w:tc>
      </w:tr>
    </w:tbl>
    <w:p w14:paraId="31F0DF81" w14:textId="77777777" w:rsidR="0089343A" w:rsidRPr="00875737" w:rsidRDefault="00875737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00BB2797" w14:textId="77777777" w:rsidR="0089343A" w:rsidRPr="00875737" w:rsidRDefault="00875737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Soyad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Soyad: </w:t>
      </w:r>
      <w:r w:rsidRPr="00875737">
        <w:rPr>
          <w:rFonts w:eastAsia="Times New Roman" w:cs="Times New Roman"/>
          <w:i/>
        </w:rPr>
        <w:tab/>
        <w:t xml:space="preserve">İmza: </w:t>
      </w:r>
    </w:p>
    <w:p w14:paraId="26EA8986" w14:textId="77777777" w:rsidR="0089343A" w:rsidRPr="00875737" w:rsidRDefault="00875737">
      <w:pPr>
        <w:spacing w:after="0"/>
      </w:pPr>
      <w:r w:rsidRPr="00875737">
        <w:rPr>
          <w:rFonts w:eastAsia="Times New Roman" w:cs="Times New Roman"/>
        </w:rPr>
        <w:t xml:space="preserve"> </w:t>
      </w:r>
    </w:p>
    <w:sectPr w:rsidR="0089343A" w:rsidRPr="00875737">
      <w:pgSz w:w="11906" w:h="16838"/>
      <w:pgMar w:top="713" w:right="1987" w:bottom="995" w:left="102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343A"/>
    <w:rsid w:val="000D2D71"/>
    <w:rsid w:val="004B0142"/>
    <w:rsid w:val="00650BE5"/>
    <w:rsid w:val="006C4672"/>
    <w:rsid w:val="00875737"/>
    <w:rsid w:val="0089343A"/>
    <w:rsid w:val="008A3C22"/>
    <w:rsid w:val="00B263AE"/>
    <w:rsid w:val="00E32583"/>
    <w:rsid w:val="00F263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7189A"/>
  <w15:docId w15:val="{1CC827B6-85A5-4D81-B78A-D92CB4628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Calibri"/>
        <w:color w:val="000000"/>
        <w:sz w:val="18"/>
        <w:szCs w:val="18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50BE5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79</Words>
  <Characters>1592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Client54</dc:creator>
  <cp:keywords/>
  <cp:lastModifiedBy>Pau</cp:lastModifiedBy>
  <cp:revision>3</cp:revision>
  <dcterms:created xsi:type="dcterms:W3CDTF">2021-08-27T12:43:00Z</dcterms:created>
  <dcterms:modified xsi:type="dcterms:W3CDTF">2021-08-27T13:39:00Z</dcterms:modified>
</cp:coreProperties>
</file>